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79E5" w:rsidRPr="00FF79E5" w:rsidRDefault="00FF79E5" w:rsidP="00FF79E5">
      <w:pPr>
        <w:pStyle w:val="Default"/>
      </w:pPr>
      <w:r w:rsidRPr="00FF79E5">
        <w:t xml:space="preserve">Greg Abbene </w:t>
      </w:r>
    </w:p>
    <w:p w:rsidR="00FF79E5" w:rsidRPr="00FF79E5" w:rsidRDefault="00FF79E5" w:rsidP="00FF79E5">
      <w:pPr>
        <w:pStyle w:val="Default"/>
      </w:pPr>
      <w:r w:rsidRPr="00FF79E5">
        <w:t xml:space="preserve">Professor Labouseur </w:t>
      </w:r>
    </w:p>
    <w:p w:rsidR="00FF79E5" w:rsidRPr="00FF79E5" w:rsidRDefault="00FF79E5" w:rsidP="00FF79E5">
      <w:pPr>
        <w:pStyle w:val="Default"/>
      </w:pPr>
      <w:r w:rsidRPr="00FF79E5">
        <w:t xml:space="preserve">CMPT-308-Database Systems </w:t>
      </w:r>
    </w:p>
    <w:p w:rsidR="00FF79E5" w:rsidRPr="00FF79E5" w:rsidRDefault="00FF79E5" w:rsidP="00FF79E5">
      <w:pPr>
        <w:pStyle w:val="Default"/>
      </w:pPr>
      <w:r w:rsidRPr="00FF79E5">
        <w:t>April 10</w:t>
      </w:r>
      <w:r w:rsidRPr="00FF79E5">
        <w:rPr>
          <w:vertAlign w:val="superscript"/>
        </w:rPr>
        <w:t>th</w:t>
      </w:r>
      <w:r w:rsidRPr="00FF79E5">
        <w:t xml:space="preserve"> 2014 </w:t>
      </w:r>
    </w:p>
    <w:p w:rsidR="004D28A6" w:rsidRPr="00FF79E5" w:rsidRDefault="00FF79E5" w:rsidP="00FF79E5">
      <w:pPr>
        <w:jc w:val="center"/>
        <w:rPr>
          <w:i/>
          <w:iCs/>
          <w:sz w:val="24"/>
          <w:szCs w:val="24"/>
        </w:rPr>
      </w:pPr>
      <w:r w:rsidRPr="00FF79E5">
        <w:rPr>
          <w:i/>
          <w:iCs/>
          <w:sz w:val="24"/>
          <w:szCs w:val="24"/>
        </w:rPr>
        <w:t>Normalization Three</w:t>
      </w:r>
    </w:p>
    <w:p w:rsidR="00F6266E" w:rsidRDefault="00F6266E" w:rsidP="00FF79E5">
      <w:pPr>
        <w:jc w:val="both"/>
        <w:rPr>
          <w:sz w:val="24"/>
          <w:szCs w:val="24"/>
        </w:rPr>
      </w:pPr>
      <w:bookmarkStart w:id="0" w:name="_GoBack"/>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72.6pt;margin-top:2.1pt;width:776.35pt;height:346.25pt;z-index:251659264;mso-position-horizontal-relative:text;mso-position-vertical-relative:text" wrapcoords="11049 0 6984 616 6984 1791 -25 1959 -25 7498 3392 8058 5188 8058 3891 8394 3691 8506 3691 8953 -25 9065 -25 14605 2644 15221 3691 15221 25 16060 25 21544 3143 21544 8231 21488 17909 20928 17884 19753 20128 18858 20128 16116 20552 16116 21600 15501 21600 8674 16387 8058 16387 5372 17036 5372 17909 4868 17933 672 17185 504 14117 0 11049 0">
            <v:imagedata r:id="rId6" o:title=""/>
            <w10:wrap type="tight"/>
          </v:shape>
          <o:OLEObject Type="Embed" ProgID="Visio.Drawing.15" ShapeID="_x0000_s1028" DrawAspect="Content" ObjectID="_1458985976" r:id="rId7"/>
        </w:pict>
      </w:r>
      <w:bookmarkEnd w:id="0"/>
    </w:p>
    <w:p w:rsidR="00F6266E" w:rsidRDefault="00F6266E" w:rsidP="00FF79E5">
      <w:pPr>
        <w:jc w:val="both"/>
        <w:rPr>
          <w:sz w:val="24"/>
          <w:szCs w:val="24"/>
        </w:rPr>
      </w:pPr>
    </w:p>
    <w:p w:rsidR="00F6266E" w:rsidRDefault="00F6266E" w:rsidP="00FF79E5">
      <w:pPr>
        <w:jc w:val="both"/>
        <w:rPr>
          <w:sz w:val="24"/>
          <w:szCs w:val="24"/>
        </w:rPr>
      </w:pPr>
    </w:p>
    <w:p w:rsidR="00F6266E" w:rsidRDefault="00F6266E" w:rsidP="00FF79E5">
      <w:pPr>
        <w:jc w:val="both"/>
        <w:rPr>
          <w:sz w:val="24"/>
          <w:szCs w:val="24"/>
        </w:rPr>
      </w:pPr>
    </w:p>
    <w:p w:rsidR="00F6266E" w:rsidRDefault="00F6266E" w:rsidP="00FF79E5">
      <w:pPr>
        <w:jc w:val="both"/>
        <w:rPr>
          <w:sz w:val="24"/>
          <w:szCs w:val="24"/>
        </w:rPr>
      </w:pPr>
    </w:p>
    <w:p w:rsidR="00FF79E5" w:rsidRDefault="00FF79E5" w:rsidP="00FF79E5">
      <w:pPr>
        <w:jc w:val="both"/>
        <w:rPr>
          <w:sz w:val="24"/>
          <w:szCs w:val="24"/>
        </w:rPr>
      </w:pPr>
    </w:p>
    <w:p w:rsidR="00F6266E" w:rsidRDefault="00F6266E" w:rsidP="00FF79E5">
      <w:pPr>
        <w:jc w:val="both"/>
        <w:rPr>
          <w:sz w:val="24"/>
          <w:szCs w:val="24"/>
        </w:rPr>
      </w:pPr>
    </w:p>
    <w:p w:rsidR="00F6266E" w:rsidRDefault="00F6266E" w:rsidP="00FF79E5">
      <w:pPr>
        <w:jc w:val="both"/>
        <w:rPr>
          <w:sz w:val="24"/>
          <w:szCs w:val="24"/>
        </w:rPr>
      </w:pPr>
    </w:p>
    <w:p w:rsidR="00F6266E" w:rsidRDefault="00F6266E" w:rsidP="00FF79E5">
      <w:pPr>
        <w:jc w:val="both"/>
        <w:rPr>
          <w:sz w:val="24"/>
          <w:szCs w:val="24"/>
        </w:rPr>
      </w:pPr>
    </w:p>
    <w:p w:rsidR="00F6266E" w:rsidRPr="00FF79E5" w:rsidRDefault="00F6266E" w:rsidP="00FF79E5">
      <w:pPr>
        <w:jc w:val="both"/>
        <w:rPr>
          <w:sz w:val="24"/>
          <w:szCs w:val="24"/>
        </w:rPr>
      </w:pPr>
    </w:p>
    <w:sectPr w:rsidR="00F6266E" w:rsidRPr="00FF79E5" w:rsidSect="00925794">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79E5"/>
    <w:rsid w:val="00195D65"/>
    <w:rsid w:val="004A1B8C"/>
    <w:rsid w:val="005953FE"/>
    <w:rsid w:val="00925794"/>
    <w:rsid w:val="00AB5729"/>
    <w:rsid w:val="00BA719D"/>
    <w:rsid w:val="00DF7C65"/>
    <w:rsid w:val="00F6266E"/>
    <w:rsid w:val="00FF79E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FF79E5"/>
    <w:pPr>
      <w:autoSpaceDE w:val="0"/>
      <w:autoSpaceDN w:val="0"/>
      <w:adjustRightInd w:val="0"/>
      <w:spacing w:after="0" w:line="240" w:lineRule="auto"/>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FF79E5"/>
    <w:pPr>
      <w:autoSpaceDE w:val="0"/>
      <w:autoSpaceDN w:val="0"/>
      <w:adjustRightInd w:val="0"/>
      <w:spacing w:after="0" w:line="240" w:lineRule="auto"/>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079128-025C-4E85-93FD-501EDD86C3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TotalTime>
  <Pages>2</Pages>
  <Words>16</Words>
  <Characters>93</Characters>
  <Application>Microsoft Office Word</Application>
  <DocSecurity>0</DocSecurity>
  <Lines>1</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eg</dc:creator>
  <cp:lastModifiedBy>Greg</cp:lastModifiedBy>
  <cp:revision>5</cp:revision>
  <cp:lastPrinted>2014-04-10T23:31:00Z</cp:lastPrinted>
  <dcterms:created xsi:type="dcterms:W3CDTF">2014-04-10T21:04:00Z</dcterms:created>
  <dcterms:modified xsi:type="dcterms:W3CDTF">2014-04-14T17:06:00Z</dcterms:modified>
</cp:coreProperties>
</file>